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3责成纳税人、扣缴义务人提供文件、证明材料和有关资料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E237AFB"/>
    <w:rsid w:val="6E237A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1:00Z</dcterms:created>
  <dc:creator>雷昕</dc:creator>
  <cp:lastModifiedBy>雷昕</cp:lastModifiedBy>
  <dcterms:modified xsi:type="dcterms:W3CDTF">2025-03-10T07:42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